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1EF2" w:rsidRDefault="00AA1EF2" w:rsidP="00AA1EF2">
      <w:pPr>
        <w:pStyle w:val="1"/>
      </w:pPr>
      <w:bookmarkStart w:id="0" w:name="_Toc371334828"/>
      <w:r>
        <w:rPr>
          <w:rFonts w:hint="eastAsia"/>
        </w:rPr>
        <w:t>VGA</w:t>
      </w:r>
      <w:r>
        <w:rPr>
          <w:rFonts w:hint="eastAsia"/>
        </w:rPr>
        <w:t>显示</w:t>
      </w:r>
      <w:bookmarkEnd w:id="0"/>
    </w:p>
    <w:p w:rsidR="00AA1EF2" w:rsidRDefault="00AA1EF2" w:rsidP="00AA1EF2">
      <w:pPr>
        <w:pStyle w:val="2"/>
      </w:pPr>
      <w:bookmarkStart w:id="1" w:name="_Toc371334829"/>
      <w:r>
        <w:rPr>
          <w:rFonts w:hint="eastAsia"/>
        </w:rPr>
        <w:t>VGA</w:t>
      </w:r>
      <w:r>
        <w:rPr>
          <w:rFonts w:hint="eastAsia"/>
        </w:rPr>
        <w:t>显示原理</w:t>
      </w:r>
      <w:bookmarkEnd w:id="1"/>
    </w:p>
    <w:p w:rsidR="00AA1EF2" w:rsidRDefault="00AA1EF2" w:rsidP="00AA1EF2">
      <w:pPr>
        <w:pStyle w:val="3"/>
      </w:pPr>
      <w:bookmarkStart w:id="2" w:name="_Toc371334830"/>
      <w:r>
        <w:rPr>
          <w:rFonts w:hint="eastAsia"/>
        </w:rPr>
        <w:t>VGA</w:t>
      </w:r>
      <w:r>
        <w:rPr>
          <w:rFonts w:hint="eastAsia"/>
        </w:rPr>
        <w:t>标准</w:t>
      </w:r>
      <w:bookmarkEnd w:id="2"/>
    </w:p>
    <w:p w:rsidR="00AA1EF2" w:rsidRPr="00854508" w:rsidRDefault="00AA1EF2" w:rsidP="00AA1EF2">
      <w:pPr>
        <w:ind w:firstLine="420"/>
        <w:rPr>
          <w:rFonts w:ascii="幼圆"/>
        </w:rPr>
      </w:pPr>
      <w:r w:rsidRPr="00854508">
        <w:rPr>
          <w:rFonts w:ascii="幼圆" w:hint="eastAsia"/>
        </w:rPr>
        <w:t>VGA</w:t>
      </w:r>
      <w:r w:rsidRPr="00854508">
        <w:rPr>
          <w:rFonts w:ascii="幼圆" w:hint="eastAsia"/>
        </w:rPr>
        <w:t>（</w:t>
      </w:r>
      <w:r w:rsidRPr="00854508">
        <w:rPr>
          <w:rFonts w:ascii="幼圆" w:hint="eastAsia"/>
        </w:rPr>
        <w:t>Video Graphics Array</w:t>
      </w:r>
      <w:r w:rsidRPr="00854508">
        <w:rPr>
          <w:rFonts w:ascii="幼圆" w:hint="eastAsia"/>
        </w:rPr>
        <w:t>）即视频图形阵列，是</w:t>
      </w:r>
      <w:r w:rsidRPr="00854508">
        <w:rPr>
          <w:rFonts w:ascii="幼圆" w:hint="eastAsia"/>
        </w:rPr>
        <w:t xml:space="preserve">IBM </w:t>
      </w:r>
      <w:r w:rsidRPr="00854508">
        <w:rPr>
          <w:rFonts w:ascii="幼圆" w:hint="eastAsia"/>
        </w:rPr>
        <w:t>在</w:t>
      </w:r>
      <w:r w:rsidRPr="00854508">
        <w:rPr>
          <w:rFonts w:ascii="幼圆" w:hint="eastAsia"/>
        </w:rPr>
        <w:t>1987</w:t>
      </w:r>
      <w:r w:rsidRPr="00854508">
        <w:rPr>
          <w:rFonts w:ascii="幼圆" w:hint="eastAsia"/>
        </w:rPr>
        <w:t>年随</w:t>
      </w:r>
      <w:r w:rsidRPr="00854508">
        <w:rPr>
          <w:rFonts w:ascii="幼圆" w:hint="eastAsia"/>
        </w:rPr>
        <w:t>PS/2</w:t>
      </w:r>
      <w:r w:rsidRPr="00854508">
        <w:rPr>
          <w:rFonts w:ascii="幼圆" w:hint="eastAsia"/>
        </w:rPr>
        <w:t>（</w:t>
      </w:r>
      <w:r w:rsidRPr="00854508">
        <w:rPr>
          <w:rFonts w:ascii="幼圆" w:hint="eastAsia"/>
        </w:rPr>
        <w:t xml:space="preserve">PS/2 </w:t>
      </w:r>
      <w:r w:rsidRPr="00854508">
        <w:rPr>
          <w:rFonts w:ascii="幼圆" w:hint="eastAsia"/>
        </w:rPr>
        <w:t>原是“</w:t>
      </w:r>
      <w:r w:rsidRPr="00854508">
        <w:rPr>
          <w:rFonts w:ascii="幼圆" w:hint="eastAsia"/>
        </w:rPr>
        <w:t>Personal System 2</w:t>
      </w:r>
      <w:r w:rsidRPr="00854508">
        <w:rPr>
          <w:rFonts w:ascii="幼圆" w:hint="eastAsia"/>
        </w:rPr>
        <w:t>”的意思，“个人系统</w:t>
      </w:r>
      <w:r w:rsidRPr="00854508">
        <w:rPr>
          <w:rFonts w:ascii="幼圆" w:hint="eastAsia"/>
        </w:rPr>
        <w:t>2</w:t>
      </w:r>
      <w:r w:rsidRPr="00854508">
        <w:rPr>
          <w:rFonts w:ascii="幼圆" w:hint="eastAsia"/>
        </w:rPr>
        <w:t>”，是</w:t>
      </w:r>
      <w:r w:rsidRPr="00854508">
        <w:rPr>
          <w:rFonts w:ascii="幼圆" w:hint="eastAsia"/>
        </w:rPr>
        <w:t xml:space="preserve">IBM </w:t>
      </w:r>
      <w:r w:rsidRPr="00854508">
        <w:rPr>
          <w:rFonts w:ascii="幼圆" w:hint="eastAsia"/>
        </w:rPr>
        <w:t>公司在</w:t>
      </w:r>
      <w:r w:rsidRPr="00854508">
        <w:rPr>
          <w:rFonts w:ascii="幼圆" w:hint="eastAsia"/>
        </w:rPr>
        <w:t>1987</w:t>
      </w:r>
      <w:r w:rsidRPr="00854508">
        <w:rPr>
          <w:rFonts w:ascii="幼圆" w:hint="eastAsia"/>
        </w:rPr>
        <w:t>年推出的一种个人电脑）机推出的。</w:t>
      </w:r>
      <w:r w:rsidRPr="00854508">
        <w:rPr>
          <w:rFonts w:ascii="幼圆" w:hint="eastAsia"/>
        </w:rPr>
        <w:t>PS/2</w:t>
      </w:r>
      <w:r w:rsidRPr="00854508">
        <w:rPr>
          <w:rFonts w:ascii="幼圆" w:hint="eastAsia"/>
        </w:rPr>
        <w:t>电脑上使用的键盘鼠标接口就是现在的</w:t>
      </w:r>
      <w:r w:rsidRPr="00854508">
        <w:rPr>
          <w:rFonts w:ascii="幼圆" w:hint="eastAsia"/>
        </w:rPr>
        <w:t>PS/2</w:t>
      </w:r>
      <w:r w:rsidRPr="00854508">
        <w:rPr>
          <w:rFonts w:ascii="幼圆" w:hint="eastAsia"/>
        </w:rPr>
        <w:t>接口。因为标准不开放，</w:t>
      </w:r>
      <w:r w:rsidRPr="00854508">
        <w:rPr>
          <w:rFonts w:ascii="幼圆" w:hint="eastAsia"/>
        </w:rPr>
        <w:t>PS/2</w:t>
      </w:r>
      <w:r w:rsidRPr="00854508">
        <w:rPr>
          <w:rFonts w:ascii="幼圆" w:hint="eastAsia"/>
        </w:rPr>
        <w:t>电脑在市场中失败了。只有</w:t>
      </w:r>
      <w:r w:rsidRPr="00854508">
        <w:rPr>
          <w:rFonts w:ascii="幼圆" w:hint="eastAsia"/>
        </w:rPr>
        <w:t>PS/2</w:t>
      </w:r>
      <w:r w:rsidRPr="00854508">
        <w:rPr>
          <w:rFonts w:ascii="幼圆" w:hint="eastAsia"/>
        </w:rPr>
        <w:t>接口一直沿用到今天）一起推出的使用模拟信号的一种视频传输标准，在当时具有分辨率高、显示速率快、颜色丰富等优点，在彩色显示器领域得到了广泛的应用。这个标准对于现今的个人电脑市场已经十分过时。即使如此，</w:t>
      </w:r>
      <w:r w:rsidRPr="00854508">
        <w:rPr>
          <w:rFonts w:ascii="幼圆" w:hint="eastAsia"/>
        </w:rPr>
        <w:t>VGA</w:t>
      </w:r>
      <w:r w:rsidRPr="00854508">
        <w:rPr>
          <w:rFonts w:ascii="幼圆" w:hint="eastAsia"/>
        </w:rPr>
        <w:t>仍然是最多制造商所共同支持的一个标准，个人电脑在加载自己的独特驱动程序之前，都必须支持</w:t>
      </w:r>
      <w:r w:rsidRPr="00854508">
        <w:rPr>
          <w:rFonts w:ascii="幼圆" w:hint="eastAsia"/>
        </w:rPr>
        <w:t>VGA</w:t>
      </w:r>
      <w:r w:rsidRPr="00854508">
        <w:rPr>
          <w:rFonts w:ascii="幼圆" w:hint="eastAsia"/>
        </w:rPr>
        <w:t>的标准。例如，微软</w:t>
      </w:r>
      <w:r w:rsidRPr="00854508">
        <w:rPr>
          <w:rFonts w:ascii="幼圆" w:hint="eastAsia"/>
        </w:rPr>
        <w:t>Windows</w:t>
      </w:r>
      <w:r w:rsidRPr="00854508">
        <w:rPr>
          <w:rFonts w:ascii="幼圆" w:hint="eastAsia"/>
        </w:rPr>
        <w:t>系列产品的开机画面仍然使用</w:t>
      </w:r>
      <w:r w:rsidRPr="00854508">
        <w:rPr>
          <w:rFonts w:ascii="幼圆" w:hint="eastAsia"/>
        </w:rPr>
        <w:t>VGA</w:t>
      </w:r>
      <w:r w:rsidRPr="00854508">
        <w:rPr>
          <w:rFonts w:ascii="幼圆" w:hint="eastAsia"/>
        </w:rPr>
        <w:t>显示模式，这也说明其在显示标准中的重要性和兼容性。</w:t>
      </w:r>
    </w:p>
    <w:p w:rsidR="00AA1EF2" w:rsidRDefault="00AA1EF2" w:rsidP="00AA1EF2">
      <w:pPr>
        <w:ind w:firstLine="420"/>
        <w:rPr>
          <w:rFonts w:ascii="幼圆"/>
          <w:b/>
        </w:rPr>
      </w:pPr>
      <w:r>
        <w:rPr>
          <w:rFonts w:ascii="幼圆" w:hint="eastAsia"/>
          <w:b/>
          <w:noProof/>
        </w:rPr>
        <w:drawing>
          <wp:inline distT="0" distB="0" distL="0" distR="0">
            <wp:extent cx="4392015" cy="4141539"/>
            <wp:effectExtent l="19050" t="0" r="8535" b="0"/>
            <wp:docPr id="16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762" cy="41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1EF2" w:rsidRPr="00854508" w:rsidRDefault="00AA1EF2" w:rsidP="00AA1EF2">
      <w:pPr>
        <w:ind w:firstLine="420"/>
        <w:rPr>
          <w:rFonts w:ascii="幼圆"/>
        </w:rPr>
      </w:pPr>
      <w:r w:rsidRPr="00854508">
        <w:rPr>
          <w:rFonts w:ascii="幼圆" w:hint="eastAsia"/>
        </w:rPr>
        <w:t>在</w:t>
      </w:r>
      <w:r w:rsidRPr="00854508">
        <w:rPr>
          <w:rFonts w:ascii="幼圆" w:hint="eastAsia"/>
        </w:rPr>
        <w:t>VGA</w:t>
      </w:r>
      <w:r w:rsidRPr="00854508">
        <w:rPr>
          <w:rFonts w:ascii="幼圆" w:hint="eastAsia"/>
        </w:rPr>
        <w:t>显示驱动中最重要的就是行同步信号、场同步信号、</w:t>
      </w:r>
      <w:r w:rsidRPr="00854508">
        <w:rPr>
          <w:rFonts w:ascii="幼圆" w:hint="eastAsia"/>
        </w:rPr>
        <w:t>RGB</w:t>
      </w:r>
      <w:r w:rsidRPr="00854508">
        <w:rPr>
          <w:rFonts w:ascii="幼圆" w:hint="eastAsia"/>
        </w:rPr>
        <w:t>信号。</w:t>
      </w:r>
    </w:p>
    <w:p w:rsidR="00AA1EF2" w:rsidRPr="00854508" w:rsidRDefault="00AA1EF2" w:rsidP="00AA1EF2">
      <w:pPr>
        <w:ind w:firstLine="420"/>
        <w:rPr>
          <w:rFonts w:ascii="幼圆"/>
        </w:rPr>
      </w:pPr>
      <w:r w:rsidRPr="00854508">
        <w:rPr>
          <w:rFonts w:ascii="幼圆" w:hint="eastAsia"/>
        </w:rPr>
        <w:t>由于</w:t>
      </w:r>
      <w:r w:rsidRPr="00854508">
        <w:rPr>
          <w:rFonts w:ascii="幼圆" w:hint="eastAsia"/>
        </w:rPr>
        <w:t>VGA</w:t>
      </w:r>
      <w:r w:rsidRPr="00854508">
        <w:rPr>
          <w:rFonts w:ascii="幼圆" w:hint="eastAsia"/>
        </w:rPr>
        <w:t>的显示原理是从左到右，由上至下，如下图所示：</w:t>
      </w:r>
    </w:p>
    <w:p w:rsidR="00AA1EF2" w:rsidRDefault="00AA1EF2" w:rsidP="00AA1EF2">
      <w:pPr>
        <w:ind w:firstLine="420"/>
        <w:jc w:val="center"/>
      </w:pPr>
      <w:r>
        <w:object w:dxaOrig="5669" w:dyaOrig="3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4pt;height:197.3pt" o:ole="">
            <v:imagedata r:id="rId7" o:title=""/>
          </v:shape>
          <o:OLEObject Type="Embed" ProgID="Visio.Drawing.11" ShapeID="_x0000_i1025" DrawAspect="Content" ObjectID="_1491895879" r:id="rId8"/>
        </w:object>
      </w:r>
    </w:p>
    <w:p w:rsidR="00AA1EF2" w:rsidRPr="00854508" w:rsidRDefault="00AA1EF2" w:rsidP="00AA1EF2">
      <w:pPr>
        <w:ind w:firstLine="420"/>
        <w:rPr>
          <w:rFonts w:ascii="幼圆"/>
        </w:rPr>
      </w:pPr>
      <w:r w:rsidRPr="00854508">
        <w:rPr>
          <w:rFonts w:ascii="幼圆" w:hint="eastAsia"/>
        </w:rPr>
        <w:t>该显示模式就是采用对整个显示屏进行扫描的方法进行的，所以要驱动显示屏，最关键的就是行同步信号</w:t>
      </w:r>
      <w:r w:rsidRPr="00854508">
        <w:rPr>
          <w:rFonts w:ascii="幼圆" w:hint="eastAsia"/>
        </w:rPr>
        <w:t>hsync</w:t>
      </w:r>
      <w:r w:rsidRPr="00854508">
        <w:rPr>
          <w:rFonts w:ascii="幼圆" w:hint="eastAsia"/>
        </w:rPr>
        <w:t>和场同步信号</w:t>
      </w:r>
      <w:r w:rsidRPr="00854508">
        <w:rPr>
          <w:rFonts w:ascii="幼圆" w:hint="eastAsia"/>
        </w:rPr>
        <w:t>vsync</w:t>
      </w:r>
      <w:r w:rsidRPr="00854508">
        <w:rPr>
          <w:rFonts w:ascii="幼圆" w:hint="eastAsia"/>
        </w:rPr>
        <w:t>的产生，同时，配合这两个扫描信号，往</w:t>
      </w:r>
      <w:r w:rsidRPr="00854508">
        <w:rPr>
          <w:rFonts w:ascii="幼圆" w:hint="eastAsia"/>
        </w:rPr>
        <w:t>RGB</w:t>
      </w:r>
      <w:r w:rsidRPr="00854508">
        <w:rPr>
          <w:rFonts w:ascii="幼圆" w:hint="eastAsia"/>
        </w:rPr>
        <w:t>信号线上送显示数据。而这两个扫描信号的产生则取决于所选择的</w:t>
      </w:r>
      <w:r w:rsidRPr="00854508">
        <w:rPr>
          <w:rFonts w:ascii="幼圆" w:hint="eastAsia"/>
        </w:rPr>
        <w:t>VGA</w:t>
      </w:r>
      <w:r w:rsidRPr="00854508">
        <w:rPr>
          <w:rFonts w:ascii="幼圆" w:hint="eastAsia"/>
        </w:rPr>
        <w:t>显示标准。</w:t>
      </w:r>
    </w:p>
    <w:p w:rsidR="00AA1EF2" w:rsidRDefault="00AA1EF2" w:rsidP="00AA1EF2">
      <w:pPr>
        <w:pStyle w:val="3"/>
      </w:pPr>
      <w:bookmarkStart w:id="3" w:name="_Toc371334831"/>
      <w:r>
        <w:rPr>
          <w:rFonts w:hint="eastAsia"/>
        </w:rPr>
        <w:t>VGA</w:t>
      </w:r>
      <w:r>
        <w:rPr>
          <w:rFonts w:hint="eastAsia"/>
        </w:rPr>
        <w:t>显示标准</w:t>
      </w:r>
      <w:bookmarkEnd w:id="3"/>
    </w:p>
    <w:p w:rsidR="00AA1EF2" w:rsidRPr="00854508" w:rsidRDefault="00AA1EF2" w:rsidP="00AA1EF2">
      <w:pPr>
        <w:ind w:firstLineChars="200" w:firstLine="420"/>
        <w:rPr>
          <w:rFonts w:ascii="幼圆"/>
        </w:rPr>
      </w:pPr>
      <w:r w:rsidRPr="00854508">
        <w:rPr>
          <w:rFonts w:ascii="幼圆" w:hint="eastAsia"/>
        </w:rPr>
        <w:t>进行</w:t>
      </w:r>
      <w:r w:rsidRPr="00854508">
        <w:rPr>
          <w:rFonts w:ascii="幼圆" w:hint="eastAsia"/>
        </w:rPr>
        <w:t>VGA</w:t>
      </w:r>
      <w:r w:rsidRPr="00854508">
        <w:rPr>
          <w:rFonts w:ascii="幼圆" w:hint="eastAsia"/>
        </w:rPr>
        <w:t>显示首先是确定</w:t>
      </w:r>
      <w:r w:rsidRPr="00854508">
        <w:rPr>
          <w:rFonts w:ascii="幼圆" w:hint="eastAsia"/>
        </w:rPr>
        <w:t>VGA</w:t>
      </w:r>
      <w:r w:rsidRPr="00854508">
        <w:rPr>
          <w:rFonts w:ascii="幼圆" w:hint="eastAsia"/>
        </w:rPr>
        <w:t>的显示的标准，关键根据</w:t>
      </w:r>
      <w:r w:rsidRPr="00854508">
        <w:rPr>
          <w:rFonts w:ascii="幼圆" w:hint="eastAsia"/>
        </w:rPr>
        <w:t>VGA</w:t>
      </w:r>
      <w:r w:rsidRPr="00854508">
        <w:rPr>
          <w:rFonts w:ascii="幼圆" w:hint="eastAsia"/>
        </w:rPr>
        <w:t>显示标准确定行同步信号</w:t>
      </w:r>
      <w:r w:rsidRPr="00854508">
        <w:rPr>
          <w:rFonts w:ascii="幼圆" w:hint="eastAsia"/>
        </w:rPr>
        <w:t>hsync</w:t>
      </w:r>
      <w:r w:rsidRPr="00854508">
        <w:rPr>
          <w:rFonts w:ascii="幼圆" w:hint="eastAsia"/>
        </w:rPr>
        <w:t>和</w:t>
      </w:r>
      <w:r w:rsidRPr="00854508">
        <w:rPr>
          <w:rFonts w:ascii="幼圆" w:hint="eastAsia"/>
        </w:rPr>
        <w:t>vsync</w:t>
      </w:r>
      <w:r w:rsidRPr="00854508">
        <w:rPr>
          <w:rFonts w:ascii="幼圆" w:hint="eastAsia"/>
        </w:rPr>
        <w:t>两个信号和显示标准之间的关系，同时根据</w:t>
      </w:r>
      <w:r w:rsidRPr="00854508">
        <w:rPr>
          <w:rFonts w:ascii="幼圆" w:hint="eastAsia"/>
        </w:rPr>
        <w:t>hsync</w:t>
      </w:r>
      <w:r w:rsidRPr="00854508">
        <w:rPr>
          <w:rFonts w:ascii="幼圆" w:hint="eastAsia"/>
        </w:rPr>
        <w:t>和</w:t>
      </w:r>
      <w:r w:rsidRPr="00854508">
        <w:rPr>
          <w:rFonts w:ascii="幼圆" w:hint="eastAsia"/>
        </w:rPr>
        <w:t>vsync</w:t>
      </w:r>
      <w:r w:rsidRPr="00854508">
        <w:rPr>
          <w:rFonts w:ascii="幼圆" w:hint="eastAsia"/>
        </w:rPr>
        <w:t>确定有效的显示区域。</w:t>
      </w:r>
    </w:p>
    <w:p w:rsidR="00AA1EF2" w:rsidRDefault="00AA1EF2" w:rsidP="00AA1EF2">
      <w:pPr>
        <w:jc w:val="center"/>
        <w:rPr>
          <w:rFonts w:ascii="幼圆"/>
          <w:b/>
        </w:rPr>
      </w:pPr>
      <w:r w:rsidRPr="00CC2E23">
        <w:rPr>
          <w:rFonts w:ascii="幼圆" w:hint="eastAsia"/>
          <w:b/>
          <w:noProof/>
        </w:rPr>
        <w:drawing>
          <wp:inline distT="0" distB="0" distL="0" distR="0">
            <wp:extent cx="5274310" cy="3932269"/>
            <wp:effectExtent l="19050" t="0" r="2540" b="0"/>
            <wp:docPr id="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322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1EF2" w:rsidRDefault="00AA1EF2" w:rsidP="00AA1EF2">
      <w:pPr>
        <w:jc w:val="center"/>
        <w:rPr>
          <w:rFonts w:ascii="幼圆"/>
          <w:b/>
        </w:rPr>
      </w:pPr>
      <w:r>
        <w:rPr>
          <w:rFonts w:ascii="幼圆" w:hint="eastAsia"/>
          <w:b/>
          <w:noProof/>
        </w:rPr>
        <w:lastRenderedPageBreak/>
        <w:drawing>
          <wp:inline distT="0" distB="0" distL="0" distR="0">
            <wp:extent cx="5274310" cy="1544633"/>
            <wp:effectExtent l="19050" t="0" r="2540" b="0"/>
            <wp:docPr id="45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446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1EF2" w:rsidRPr="00854508" w:rsidRDefault="00AA1EF2" w:rsidP="00AA1EF2">
      <w:pPr>
        <w:ind w:firstLine="420"/>
        <w:rPr>
          <w:rFonts w:ascii="幼圆"/>
        </w:rPr>
      </w:pPr>
      <w:r w:rsidRPr="00854508">
        <w:rPr>
          <w:rFonts w:ascii="幼圆" w:hint="eastAsia"/>
        </w:rPr>
        <w:t>（以</w:t>
      </w:r>
      <w:r w:rsidRPr="00854508">
        <w:rPr>
          <w:rFonts w:ascii="幼圆" w:hint="eastAsia"/>
        </w:rPr>
        <w:t>800*600@60HZ</w:t>
      </w:r>
      <w:r w:rsidRPr="00854508">
        <w:rPr>
          <w:rFonts w:ascii="幼圆" w:hint="eastAsia"/>
        </w:rPr>
        <w:t>为例）</w:t>
      </w:r>
      <w:r w:rsidRPr="00854508">
        <w:rPr>
          <w:rFonts w:ascii="幼圆" w:hint="eastAsia"/>
        </w:rPr>
        <w:t>hsync</w:t>
      </w:r>
      <w:r w:rsidRPr="00854508">
        <w:rPr>
          <w:rFonts w:ascii="幼圆" w:hint="eastAsia"/>
        </w:rPr>
        <w:t>是用来控制“列像素显示”，而一个</w:t>
      </w:r>
      <w:r w:rsidRPr="00854508">
        <w:rPr>
          <w:rFonts w:ascii="幼圆" w:hint="eastAsia"/>
        </w:rPr>
        <w:t>hsync</w:t>
      </w:r>
      <w:r w:rsidRPr="00854508">
        <w:rPr>
          <w:rFonts w:ascii="幼圆" w:hint="eastAsia"/>
        </w:rPr>
        <w:t>可以分为</w:t>
      </w:r>
      <w:r w:rsidRPr="00854508">
        <w:rPr>
          <w:rFonts w:ascii="幼圆" w:hint="eastAsia"/>
        </w:rPr>
        <w:t>4</w:t>
      </w:r>
      <w:r w:rsidRPr="00854508">
        <w:rPr>
          <w:rFonts w:ascii="幼圆" w:hint="eastAsia"/>
        </w:rPr>
        <w:t>个段，也就是</w:t>
      </w:r>
      <w:r w:rsidRPr="00854508">
        <w:rPr>
          <w:rFonts w:ascii="幼圆" w:hint="eastAsia"/>
        </w:rPr>
        <w:t>a(</w:t>
      </w:r>
      <w:r w:rsidRPr="00854508">
        <w:rPr>
          <w:rFonts w:ascii="幼圆" w:hint="eastAsia"/>
        </w:rPr>
        <w:t>同步段</w:t>
      </w:r>
      <w:r w:rsidRPr="00854508">
        <w:rPr>
          <w:rFonts w:ascii="幼圆" w:hint="eastAsia"/>
        </w:rPr>
        <w:t xml:space="preserve">) </w:t>
      </w:r>
      <w:r w:rsidRPr="00854508">
        <w:rPr>
          <w:rFonts w:ascii="幼圆" w:hint="eastAsia"/>
        </w:rPr>
        <w:t>，</w:t>
      </w:r>
      <w:r w:rsidRPr="00854508">
        <w:rPr>
          <w:rFonts w:ascii="幼圆" w:hint="eastAsia"/>
        </w:rPr>
        <w:t>b</w:t>
      </w:r>
      <w:r w:rsidRPr="00854508">
        <w:rPr>
          <w:rFonts w:ascii="幼圆" w:hint="eastAsia"/>
        </w:rPr>
        <w:t>（后沿段），</w:t>
      </w:r>
      <w:r w:rsidRPr="00854508">
        <w:rPr>
          <w:rFonts w:ascii="幼圆" w:hint="eastAsia"/>
        </w:rPr>
        <w:t>c</w:t>
      </w:r>
      <w:r w:rsidRPr="00854508">
        <w:rPr>
          <w:rFonts w:ascii="幼圆" w:hint="eastAsia"/>
        </w:rPr>
        <w:t>（有效段），</w:t>
      </w:r>
      <w:r w:rsidRPr="00854508">
        <w:rPr>
          <w:rFonts w:ascii="幼圆" w:hint="eastAsia"/>
        </w:rPr>
        <w:t>d</w:t>
      </w:r>
      <w:r w:rsidRPr="00854508">
        <w:rPr>
          <w:rFonts w:ascii="幼圆" w:hint="eastAsia"/>
        </w:rPr>
        <w:t>（前沿段）。</w:t>
      </w:r>
      <w:r w:rsidRPr="00854508">
        <w:rPr>
          <w:rFonts w:ascii="幼圆" w:hint="eastAsia"/>
        </w:rPr>
        <w:t>hsyn</w:t>
      </w:r>
      <w:r w:rsidRPr="00854508">
        <w:rPr>
          <w:rFonts w:ascii="幼圆" w:hint="eastAsia"/>
        </w:rPr>
        <w:t>的</w:t>
      </w:r>
      <w:r w:rsidRPr="00854508">
        <w:rPr>
          <w:rFonts w:ascii="幼圆" w:hint="eastAsia"/>
        </w:rPr>
        <w:t>a</w:t>
      </w:r>
      <w:r w:rsidRPr="00854508">
        <w:rPr>
          <w:rFonts w:ascii="幼圆" w:hint="eastAsia"/>
        </w:rPr>
        <w:t>是拉低的</w:t>
      </w:r>
      <w:r w:rsidRPr="00854508">
        <w:rPr>
          <w:rFonts w:ascii="幼圆" w:hint="eastAsia"/>
        </w:rPr>
        <w:t>128</w:t>
      </w:r>
      <w:r w:rsidRPr="00854508">
        <w:rPr>
          <w:rFonts w:ascii="幼圆" w:hint="eastAsia"/>
        </w:rPr>
        <w:t>个列像素，</w:t>
      </w:r>
      <w:r w:rsidRPr="00854508">
        <w:rPr>
          <w:rFonts w:ascii="幼圆" w:hint="eastAsia"/>
        </w:rPr>
        <w:t>b</w:t>
      </w:r>
      <w:r w:rsidRPr="00854508">
        <w:rPr>
          <w:rFonts w:ascii="幼圆" w:hint="eastAsia"/>
        </w:rPr>
        <w:t>是拉高的</w:t>
      </w:r>
      <w:r w:rsidRPr="00854508">
        <w:rPr>
          <w:rFonts w:ascii="幼圆" w:hint="eastAsia"/>
        </w:rPr>
        <w:t>88</w:t>
      </w:r>
      <w:r w:rsidRPr="00854508">
        <w:rPr>
          <w:rFonts w:ascii="幼圆" w:hint="eastAsia"/>
        </w:rPr>
        <w:t>个列像素，至于</w:t>
      </w:r>
      <w:r w:rsidRPr="00854508">
        <w:rPr>
          <w:rFonts w:ascii="幼圆" w:hint="eastAsia"/>
        </w:rPr>
        <w:t>c</w:t>
      </w:r>
      <w:r w:rsidRPr="00854508">
        <w:rPr>
          <w:rFonts w:ascii="幼圆" w:hint="eastAsia"/>
        </w:rPr>
        <w:t>是拉高的</w:t>
      </w:r>
      <w:r w:rsidRPr="00854508">
        <w:rPr>
          <w:rFonts w:ascii="幼圆" w:hint="eastAsia"/>
        </w:rPr>
        <w:t>800</w:t>
      </w:r>
      <w:r w:rsidRPr="00854508">
        <w:rPr>
          <w:rFonts w:ascii="幼圆" w:hint="eastAsia"/>
        </w:rPr>
        <w:t>个列像素，而最后的</w:t>
      </w:r>
      <w:r w:rsidRPr="00854508">
        <w:rPr>
          <w:rFonts w:ascii="幼圆" w:hint="eastAsia"/>
        </w:rPr>
        <w:t>d</w:t>
      </w:r>
      <w:r w:rsidRPr="00854508">
        <w:rPr>
          <w:rFonts w:ascii="幼圆" w:hint="eastAsia"/>
        </w:rPr>
        <w:t>是拉高的</w:t>
      </w:r>
      <w:r w:rsidRPr="00854508">
        <w:rPr>
          <w:rFonts w:ascii="幼圆" w:hint="eastAsia"/>
        </w:rPr>
        <w:t>40</w:t>
      </w:r>
      <w:r w:rsidRPr="00854508">
        <w:rPr>
          <w:rFonts w:ascii="幼圆" w:hint="eastAsia"/>
        </w:rPr>
        <w:t>个列像素。一列总共有</w:t>
      </w:r>
      <w:r w:rsidRPr="00854508">
        <w:rPr>
          <w:rFonts w:ascii="幼圆" w:hint="eastAsia"/>
        </w:rPr>
        <w:t>1056</w:t>
      </w:r>
      <w:r w:rsidRPr="00854508">
        <w:rPr>
          <w:rFonts w:ascii="幼圆" w:hint="eastAsia"/>
        </w:rPr>
        <w:t>个列像素。</w:t>
      </w:r>
    </w:p>
    <w:p w:rsidR="00AA1EF2" w:rsidRPr="00854508" w:rsidRDefault="00AA1EF2" w:rsidP="00AA1EF2">
      <w:pPr>
        <w:ind w:firstLine="420"/>
        <w:rPr>
          <w:rFonts w:ascii="幼圆"/>
        </w:rPr>
      </w:pPr>
      <w:r w:rsidRPr="00854508">
        <w:rPr>
          <w:rFonts w:ascii="幼圆" w:hint="eastAsia"/>
        </w:rPr>
        <w:t>（以</w:t>
      </w:r>
      <w:r w:rsidRPr="00854508">
        <w:rPr>
          <w:rFonts w:ascii="幼圆" w:hint="eastAsia"/>
        </w:rPr>
        <w:t>800*600@60HZ</w:t>
      </w:r>
      <w:r w:rsidRPr="00854508">
        <w:rPr>
          <w:rFonts w:ascii="幼圆" w:hint="eastAsia"/>
        </w:rPr>
        <w:t>为例）</w:t>
      </w:r>
      <w:r w:rsidRPr="00854508">
        <w:rPr>
          <w:rFonts w:ascii="幼圆" w:hint="eastAsia"/>
        </w:rPr>
        <w:t>vsync</w:t>
      </w:r>
      <w:r w:rsidRPr="00854508">
        <w:rPr>
          <w:rFonts w:ascii="幼圆" w:hint="eastAsia"/>
        </w:rPr>
        <w:t>是用来控制“行扫描”。而一个</w:t>
      </w:r>
      <w:r w:rsidRPr="00854508">
        <w:rPr>
          <w:rFonts w:ascii="幼圆" w:hint="eastAsia"/>
        </w:rPr>
        <w:t>vsync</w:t>
      </w:r>
      <w:r w:rsidRPr="00854508">
        <w:rPr>
          <w:rFonts w:ascii="幼圆" w:hint="eastAsia"/>
        </w:rPr>
        <w:t>同样可以分为</w:t>
      </w:r>
      <w:r w:rsidRPr="00854508">
        <w:rPr>
          <w:rFonts w:ascii="幼圆" w:hint="eastAsia"/>
        </w:rPr>
        <w:t>4</w:t>
      </w:r>
      <w:r w:rsidRPr="00854508">
        <w:rPr>
          <w:rFonts w:ascii="幼圆" w:hint="eastAsia"/>
        </w:rPr>
        <w:t>个段，也是</w:t>
      </w:r>
      <w:r w:rsidRPr="00854508">
        <w:rPr>
          <w:rFonts w:ascii="幼圆" w:hint="eastAsia"/>
        </w:rPr>
        <w:t>o(</w:t>
      </w:r>
      <w:r w:rsidRPr="00854508">
        <w:rPr>
          <w:rFonts w:ascii="幼圆" w:hint="eastAsia"/>
        </w:rPr>
        <w:t>同步段</w:t>
      </w:r>
      <w:r w:rsidRPr="00854508">
        <w:rPr>
          <w:rFonts w:ascii="幼圆" w:hint="eastAsia"/>
        </w:rPr>
        <w:t xml:space="preserve">) </w:t>
      </w:r>
      <w:r w:rsidRPr="00854508">
        <w:rPr>
          <w:rFonts w:ascii="幼圆" w:hint="eastAsia"/>
        </w:rPr>
        <w:t>，</w:t>
      </w:r>
      <w:r w:rsidRPr="00854508">
        <w:rPr>
          <w:rFonts w:ascii="幼圆" w:hint="eastAsia"/>
        </w:rPr>
        <w:t>p</w:t>
      </w:r>
      <w:r w:rsidRPr="00854508">
        <w:rPr>
          <w:rFonts w:ascii="幼圆" w:hint="eastAsia"/>
        </w:rPr>
        <w:t>（后沿段），</w:t>
      </w:r>
      <w:r w:rsidRPr="00854508">
        <w:rPr>
          <w:rFonts w:ascii="幼圆" w:hint="eastAsia"/>
        </w:rPr>
        <w:t>q</w:t>
      </w:r>
      <w:r w:rsidRPr="00854508">
        <w:rPr>
          <w:rFonts w:ascii="幼圆" w:hint="eastAsia"/>
        </w:rPr>
        <w:t>（有效段），</w:t>
      </w:r>
      <w:r w:rsidRPr="00854508">
        <w:rPr>
          <w:rFonts w:ascii="幼圆" w:hint="eastAsia"/>
        </w:rPr>
        <w:t>r</w:t>
      </w:r>
      <w:r w:rsidRPr="00854508">
        <w:rPr>
          <w:rFonts w:ascii="幼圆" w:hint="eastAsia"/>
        </w:rPr>
        <w:t>（前沿段）。</w:t>
      </w:r>
      <w:r w:rsidRPr="00854508">
        <w:rPr>
          <w:rFonts w:ascii="幼圆" w:hint="eastAsia"/>
        </w:rPr>
        <w:t>vsync</w:t>
      </w:r>
      <w:r w:rsidRPr="00854508">
        <w:rPr>
          <w:rFonts w:ascii="幼圆" w:hint="eastAsia"/>
        </w:rPr>
        <w:t>的</w:t>
      </w:r>
      <w:r w:rsidRPr="00854508">
        <w:rPr>
          <w:rFonts w:ascii="幼圆" w:hint="eastAsia"/>
        </w:rPr>
        <w:t>o</w:t>
      </w:r>
      <w:r w:rsidRPr="00854508">
        <w:rPr>
          <w:rFonts w:ascii="幼圆" w:hint="eastAsia"/>
        </w:rPr>
        <w:t>是拉低的</w:t>
      </w:r>
      <w:r w:rsidRPr="00854508">
        <w:rPr>
          <w:rFonts w:ascii="幼圆" w:hint="eastAsia"/>
        </w:rPr>
        <w:t>4</w:t>
      </w:r>
      <w:r w:rsidRPr="00854508">
        <w:rPr>
          <w:rFonts w:ascii="幼圆" w:hint="eastAsia"/>
        </w:rPr>
        <w:t>个行像素，</w:t>
      </w:r>
      <w:r w:rsidRPr="00854508">
        <w:rPr>
          <w:rFonts w:ascii="幼圆" w:hint="eastAsia"/>
        </w:rPr>
        <w:t>p</w:t>
      </w:r>
      <w:r w:rsidRPr="00854508">
        <w:rPr>
          <w:rFonts w:ascii="幼圆" w:hint="eastAsia"/>
        </w:rPr>
        <w:t>是拉高的</w:t>
      </w:r>
      <w:r w:rsidRPr="00854508">
        <w:rPr>
          <w:rFonts w:ascii="幼圆" w:hint="eastAsia"/>
        </w:rPr>
        <w:t>23</w:t>
      </w:r>
      <w:r w:rsidRPr="00854508">
        <w:rPr>
          <w:rFonts w:ascii="幼圆" w:hint="eastAsia"/>
        </w:rPr>
        <w:t>个行像素，至于</w:t>
      </w:r>
      <w:r w:rsidRPr="00854508">
        <w:rPr>
          <w:rFonts w:ascii="幼圆" w:hint="eastAsia"/>
        </w:rPr>
        <w:t>q</w:t>
      </w:r>
      <w:r w:rsidRPr="00854508">
        <w:rPr>
          <w:rFonts w:ascii="幼圆" w:hint="eastAsia"/>
        </w:rPr>
        <w:t>是拉高的</w:t>
      </w:r>
      <w:r w:rsidRPr="00854508">
        <w:rPr>
          <w:rFonts w:ascii="幼圆" w:hint="eastAsia"/>
        </w:rPr>
        <w:t>600</w:t>
      </w:r>
      <w:r w:rsidRPr="00854508">
        <w:rPr>
          <w:rFonts w:ascii="幼圆" w:hint="eastAsia"/>
        </w:rPr>
        <w:t>个行像素，而最后的</w:t>
      </w:r>
      <w:r w:rsidRPr="00854508">
        <w:rPr>
          <w:rFonts w:ascii="幼圆" w:hint="eastAsia"/>
        </w:rPr>
        <w:t xml:space="preserve">r </w:t>
      </w:r>
      <w:r w:rsidRPr="00854508">
        <w:rPr>
          <w:rFonts w:ascii="幼圆" w:hint="eastAsia"/>
        </w:rPr>
        <w:t>是拉高的</w:t>
      </w:r>
      <w:r w:rsidRPr="00854508">
        <w:rPr>
          <w:rFonts w:ascii="幼圆" w:hint="eastAsia"/>
        </w:rPr>
        <w:t>1</w:t>
      </w:r>
      <w:r w:rsidRPr="00854508">
        <w:rPr>
          <w:rFonts w:ascii="幼圆" w:hint="eastAsia"/>
        </w:rPr>
        <w:t>个行像素。一行总共有</w:t>
      </w:r>
      <w:r w:rsidRPr="00854508">
        <w:rPr>
          <w:rFonts w:ascii="幼圆" w:hint="eastAsia"/>
        </w:rPr>
        <w:t>628</w:t>
      </w:r>
      <w:r w:rsidRPr="00854508">
        <w:rPr>
          <w:rFonts w:ascii="幼圆" w:hint="eastAsia"/>
        </w:rPr>
        <w:t>个行像素。</w:t>
      </w:r>
    </w:p>
    <w:p w:rsidR="00AA1EF2" w:rsidRPr="00854508" w:rsidRDefault="00AA1EF2" w:rsidP="00AA1EF2">
      <w:pPr>
        <w:ind w:firstLine="420"/>
        <w:rPr>
          <w:rFonts w:ascii="幼圆"/>
        </w:rPr>
      </w:pPr>
      <w:r w:rsidRPr="00854508">
        <w:rPr>
          <w:rFonts w:ascii="幼圆" w:hint="eastAsia"/>
        </w:rPr>
        <w:t>通过</w:t>
      </w:r>
      <w:r w:rsidRPr="00854508">
        <w:rPr>
          <w:rFonts w:ascii="幼圆" w:hint="eastAsia"/>
        </w:rPr>
        <w:t>VGA</w:t>
      </w:r>
      <w:r w:rsidRPr="00854508">
        <w:rPr>
          <w:rFonts w:ascii="幼圆" w:hint="eastAsia"/>
        </w:rPr>
        <w:t>的行同步和场同步时序图，驱动显示屏进行显示的时序段是行有效段和场有效段，所以在产生行同步信号和场同步信号的时候，要根据这个显示模式产生显示的有效信号，在这个显示信号有效的时候进行</w:t>
      </w:r>
      <w:r w:rsidRPr="00854508">
        <w:rPr>
          <w:rFonts w:ascii="幼圆" w:hint="eastAsia"/>
        </w:rPr>
        <w:t>RGB</w:t>
      </w:r>
      <w:r w:rsidRPr="00854508">
        <w:rPr>
          <w:rFonts w:ascii="幼圆" w:hint="eastAsia"/>
        </w:rPr>
        <w:t>的数据输出。所以在设计</w:t>
      </w:r>
      <w:r w:rsidRPr="00854508">
        <w:rPr>
          <w:rFonts w:ascii="幼圆" w:hint="eastAsia"/>
        </w:rPr>
        <w:t>VGA</w:t>
      </w:r>
      <w:r w:rsidRPr="00854508">
        <w:rPr>
          <w:rFonts w:ascii="幼圆" w:hint="eastAsia"/>
        </w:rPr>
        <w:t>驱动模块的时候，需要一个行、场地址产生模块，通过对驱动的时钟进行计数，来控制行同步信号和场同步信号，并根据这两个地址信号来确定显示屏的坐标（</w:t>
      </w:r>
      <w:r w:rsidRPr="00854508">
        <w:rPr>
          <w:rFonts w:ascii="幼圆" w:hint="eastAsia"/>
        </w:rPr>
        <w:t>vsync</w:t>
      </w:r>
      <w:r w:rsidRPr="00854508">
        <w:rPr>
          <w:rFonts w:ascii="幼圆" w:hint="eastAsia"/>
        </w:rPr>
        <w:t>，</w:t>
      </w:r>
      <w:r w:rsidRPr="00854508">
        <w:rPr>
          <w:rFonts w:ascii="幼圆" w:hint="eastAsia"/>
        </w:rPr>
        <w:t>hsync</w:t>
      </w:r>
      <w:r w:rsidRPr="00854508">
        <w:rPr>
          <w:rFonts w:ascii="幼圆" w:hint="eastAsia"/>
        </w:rPr>
        <w:t>），在知道坐标之后就可以往显示屏上的任意位置进行显示。</w:t>
      </w:r>
    </w:p>
    <w:p w:rsidR="00AA1EF2" w:rsidRDefault="00AA1EF2" w:rsidP="00AA1EF2">
      <w:pPr>
        <w:ind w:firstLine="420"/>
        <w:rPr>
          <w:rFonts w:ascii="幼圆"/>
          <w:b/>
        </w:rPr>
      </w:pPr>
    </w:p>
    <w:p w:rsidR="00AA1EF2" w:rsidRPr="00854508" w:rsidRDefault="00AA1EF2" w:rsidP="00AA1EF2">
      <w:pPr>
        <w:ind w:firstLine="420"/>
        <w:rPr>
          <w:rFonts w:ascii="幼圆"/>
        </w:rPr>
      </w:pPr>
      <w:r w:rsidRPr="00854508">
        <w:rPr>
          <w:rFonts w:ascii="幼圆" w:hint="eastAsia"/>
        </w:rPr>
        <w:t>在确定了显示区域之后就是要确定要显示的位置，位置的确定要通过</w:t>
      </w:r>
      <w:r w:rsidRPr="00854508">
        <w:rPr>
          <w:rFonts w:ascii="幼圆" w:hint="eastAsia"/>
        </w:rPr>
        <w:t>hsync</w:t>
      </w:r>
      <w:r w:rsidRPr="00854508">
        <w:rPr>
          <w:rFonts w:ascii="幼圆" w:hint="eastAsia"/>
        </w:rPr>
        <w:t>和</w:t>
      </w:r>
      <w:r w:rsidRPr="00854508">
        <w:rPr>
          <w:rFonts w:ascii="幼圆" w:hint="eastAsia"/>
        </w:rPr>
        <w:t>vsync</w:t>
      </w:r>
      <w:r w:rsidRPr="00854508">
        <w:rPr>
          <w:rFonts w:ascii="幼圆" w:hint="eastAsia"/>
        </w:rPr>
        <w:t>进行确定，比如采用显示的标准为</w:t>
      </w:r>
      <w:r w:rsidRPr="00854508">
        <w:rPr>
          <w:rFonts w:ascii="幼圆" w:hint="eastAsia"/>
        </w:rPr>
        <w:t>640*480@60</w:t>
      </w:r>
      <w:r w:rsidRPr="00854508">
        <w:rPr>
          <w:rFonts w:ascii="幼圆" w:hint="eastAsia"/>
        </w:rPr>
        <w:t>，其表明的意思是显示高度为</w:t>
      </w:r>
      <w:r w:rsidRPr="00854508">
        <w:rPr>
          <w:rFonts w:ascii="幼圆" w:hint="eastAsia"/>
        </w:rPr>
        <w:t>480</w:t>
      </w:r>
      <w:r w:rsidRPr="00854508">
        <w:rPr>
          <w:rFonts w:ascii="幼圆" w:hint="eastAsia"/>
        </w:rPr>
        <w:t>个像素和</w:t>
      </w:r>
      <w:r w:rsidRPr="00854508">
        <w:rPr>
          <w:rFonts w:ascii="幼圆" w:hint="eastAsia"/>
        </w:rPr>
        <w:t>640</w:t>
      </w:r>
      <w:r w:rsidRPr="00854508">
        <w:rPr>
          <w:rFonts w:ascii="幼圆" w:hint="eastAsia"/>
        </w:rPr>
        <w:t>个像素点的宽度，一秒钟刷新的频率最大为</w:t>
      </w:r>
      <w:r w:rsidRPr="00854508">
        <w:rPr>
          <w:rFonts w:ascii="幼圆" w:hint="eastAsia"/>
        </w:rPr>
        <w:t>60</w:t>
      </w:r>
      <w:r w:rsidRPr="00854508">
        <w:rPr>
          <w:rFonts w:ascii="幼圆" w:hint="eastAsia"/>
        </w:rPr>
        <w:t>帧个画面，显示一个像素点的时间为</w:t>
      </w:r>
      <w:r w:rsidRPr="00854508">
        <w:rPr>
          <w:rFonts w:ascii="幼圆" w:hint="eastAsia"/>
        </w:rPr>
        <w:t>1/25.175MHz</w:t>
      </w:r>
      <w:r w:rsidRPr="00854508">
        <w:rPr>
          <w:rFonts w:ascii="幼圆" w:hint="eastAsia"/>
        </w:rPr>
        <w:t>，可以采用向下兼容时钟的方法，用</w:t>
      </w:r>
      <w:r w:rsidRPr="00854508">
        <w:rPr>
          <w:rFonts w:ascii="幼圆" w:hint="eastAsia"/>
        </w:rPr>
        <w:t>25MHz</w:t>
      </w:r>
      <w:r w:rsidRPr="00854508">
        <w:rPr>
          <w:rFonts w:ascii="幼圆" w:hint="eastAsia"/>
        </w:rPr>
        <w:t>的时钟进行驱动显示一个像素点，所以一个像素点显示的时间就是为</w:t>
      </w:r>
      <w:r w:rsidRPr="00854508">
        <w:rPr>
          <w:rFonts w:ascii="幼圆" w:hint="eastAsia"/>
        </w:rPr>
        <w:t>4ns,640*480</w:t>
      </w:r>
      <w:r w:rsidRPr="00854508">
        <w:rPr>
          <w:rFonts w:ascii="幼圆" w:hint="eastAsia"/>
        </w:rPr>
        <w:t>个像素点的显示时间就是为</w:t>
      </w:r>
      <w:r w:rsidRPr="00854508">
        <w:rPr>
          <w:rFonts w:ascii="幼圆" w:hint="eastAsia"/>
        </w:rPr>
        <w:t>640*480*4ns=1,228,800ns,</w:t>
      </w:r>
      <w:r w:rsidRPr="00854508">
        <w:rPr>
          <w:rFonts w:ascii="幼圆" w:hint="eastAsia"/>
        </w:rPr>
        <w:t>因此像素点的显示时钟就是</w:t>
      </w:r>
      <w:r w:rsidRPr="00854508">
        <w:rPr>
          <w:rFonts w:ascii="幼圆" w:hint="eastAsia"/>
        </w:rPr>
        <w:t>25MHz</w:t>
      </w:r>
      <w:r w:rsidRPr="00854508">
        <w:rPr>
          <w:rFonts w:ascii="幼圆" w:hint="eastAsia"/>
        </w:rPr>
        <w:t>，</w:t>
      </w:r>
      <w:r w:rsidRPr="00854508">
        <w:rPr>
          <w:rFonts w:ascii="幼圆" w:hint="eastAsia"/>
        </w:rPr>
        <w:t>hsync</w:t>
      </w:r>
      <w:r w:rsidRPr="00854508">
        <w:rPr>
          <w:rFonts w:ascii="幼圆" w:hint="eastAsia"/>
        </w:rPr>
        <w:t>和</w:t>
      </w:r>
      <w:r w:rsidRPr="00854508">
        <w:rPr>
          <w:rFonts w:ascii="幼圆" w:hint="eastAsia"/>
        </w:rPr>
        <w:t>vsync</w:t>
      </w:r>
      <w:r w:rsidRPr="00854508">
        <w:rPr>
          <w:rFonts w:ascii="幼圆" w:hint="eastAsia"/>
        </w:rPr>
        <w:t>的驱动时钟就是</w:t>
      </w:r>
      <w:r w:rsidRPr="00854508">
        <w:rPr>
          <w:rFonts w:ascii="幼圆" w:hint="eastAsia"/>
        </w:rPr>
        <w:t>25MHz</w:t>
      </w:r>
      <w:r w:rsidRPr="00854508">
        <w:rPr>
          <w:rFonts w:ascii="幼圆" w:hint="eastAsia"/>
        </w:rPr>
        <w:t>，</w:t>
      </w:r>
      <w:r w:rsidRPr="00854508">
        <w:rPr>
          <w:rFonts w:ascii="幼圆" w:hint="eastAsia"/>
        </w:rPr>
        <w:t>VGA</w:t>
      </w:r>
      <w:r w:rsidRPr="00854508">
        <w:rPr>
          <w:rFonts w:ascii="幼圆" w:hint="eastAsia"/>
        </w:rPr>
        <w:t>的显示顺序：</w:t>
      </w:r>
    </w:p>
    <w:p w:rsidR="00AA1EF2" w:rsidRPr="00854508" w:rsidRDefault="00AA1EF2" w:rsidP="00AA1EF2">
      <w:pPr>
        <w:ind w:firstLine="420"/>
        <w:rPr>
          <w:rFonts w:ascii="幼圆"/>
        </w:rPr>
      </w:pPr>
      <w:r w:rsidRPr="00854508">
        <w:rPr>
          <w:rFonts w:ascii="幼圆" w:hint="eastAsia"/>
        </w:rPr>
        <w:t>采用</w:t>
      </w:r>
      <w:r w:rsidRPr="00854508">
        <w:rPr>
          <w:rFonts w:ascii="幼圆" w:hint="eastAsia"/>
        </w:rPr>
        <w:t>640*480</w:t>
      </w:r>
      <w:r w:rsidRPr="00854508">
        <w:rPr>
          <w:rFonts w:ascii="幼圆" w:hint="eastAsia"/>
        </w:rPr>
        <w:t>的显示标准进行显示图片，则图片要存在</w:t>
      </w:r>
      <w:r w:rsidRPr="00854508">
        <w:rPr>
          <w:rFonts w:ascii="幼圆" w:hint="eastAsia"/>
        </w:rPr>
        <w:t>ROM</w:t>
      </w:r>
      <w:r w:rsidRPr="00854508">
        <w:rPr>
          <w:rFonts w:ascii="幼圆" w:hint="eastAsia"/>
        </w:rPr>
        <w:t>中。假设要显示</w:t>
      </w:r>
      <w:r w:rsidRPr="00854508">
        <w:rPr>
          <w:rFonts w:ascii="幼圆" w:hint="eastAsia"/>
        </w:rPr>
        <w:t>64*64</w:t>
      </w:r>
      <w:r w:rsidRPr="00854508">
        <w:rPr>
          <w:rFonts w:ascii="幼圆" w:hint="eastAsia"/>
        </w:rPr>
        <w:t>的图片的话（逐行式扫描），就要用一个位宽为</w:t>
      </w:r>
      <w:r w:rsidRPr="00854508">
        <w:rPr>
          <w:rFonts w:ascii="幼圆" w:hint="eastAsia"/>
        </w:rPr>
        <w:t>64</w:t>
      </w:r>
      <w:r w:rsidRPr="00854508">
        <w:rPr>
          <w:rFonts w:ascii="幼圆" w:hint="eastAsia"/>
        </w:rPr>
        <w:t>，深度为</w:t>
      </w:r>
      <w:r w:rsidRPr="00854508">
        <w:rPr>
          <w:rFonts w:ascii="幼圆" w:hint="eastAsia"/>
        </w:rPr>
        <w:t>64</w:t>
      </w:r>
      <w:r w:rsidRPr="00854508">
        <w:rPr>
          <w:rFonts w:ascii="幼圆" w:hint="eastAsia"/>
        </w:rPr>
        <w:t>的</w:t>
      </w:r>
      <w:r w:rsidRPr="00854508">
        <w:rPr>
          <w:rFonts w:ascii="幼圆" w:hint="eastAsia"/>
        </w:rPr>
        <w:t>ROM</w:t>
      </w:r>
      <w:r w:rsidRPr="00854508">
        <w:rPr>
          <w:rFonts w:ascii="幼圆" w:hint="eastAsia"/>
        </w:rPr>
        <w:t>来进行存储。用场同步信号来对</w:t>
      </w:r>
      <w:r w:rsidRPr="00854508">
        <w:rPr>
          <w:rFonts w:ascii="幼圆" w:hint="eastAsia"/>
        </w:rPr>
        <w:t>ROM</w:t>
      </w:r>
      <w:r w:rsidRPr="00854508">
        <w:rPr>
          <w:rFonts w:ascii="幼圆" w:hint="eastAsia"/>
        </w:rPr>
        <w:t>进行寻址，在读到数据之后用行同步信号对读出的数据进行寻位（一位数据确定对应的像素点是亮还是灭）。（该过程可以相反，如果采用的是逐列式扫描）</w:t>
      </w:r>
    </w:p>
    <w:p w:rsidR="00AA1EF2" w:rsidRDefault="00AA1EF2" w:rsidP="00AA1EF2">
      <w:pPr>
        <w:pStyle w:val="2"/>
      </w:pPr>
      <w:bookmarkStart w:id="4" w:name="_Toc371334836"/>
      <w:r>
        <w:rPr>
          <w:rFonts w:hint="eastAsia"/>
        </w:rPr>
        <w:lastRenderedPageBreak/>
        <w:t>VGA</w:t>
      </w:r>
      <w:r>
        <w:rPr>
          <w:rFonts w:hint="eastAsia"/>
        </w:rPr>
        <w:t>显示方案设计</w:t>
      </w:r>
      <w:bookmarkEnd w:id="4"/>
    </w:p>
    <w:p w:rsidR="00AA1EF2" w:rsidRDefault="00AA1EF2" w:rsidP="00AA1EF2">
      <w:pPr>
        <w:pStyle w:val="3"/>
      </w:pPr>
      <w:bookmarkStart w:id="5" w:name="_Toc371334837"/>
      <w:r>
        <w:rPr>
          <w:rFonts w:hint="eastAsia"/>
        </w:rPr>
        <w:t>设计原理</w:t>
      </w:r>
      <w:bookmarkEnd w:id="5"/>
    </w:p>
    <w:p w:rsidR="00AA1EF2" w:rsidRDefault="00AA1EF2" w:rsidP="00AA1EF2">
      <w:pPr>
        <w:jc w:val="center"/>
      </w:pPr>
      <w:r>
        <w:object w:dxaOrig="8607" w:dyaOrig="7180">
          <v:shape id="_x0000_i1026" type="#_x0000_t75" style="width:309.5pt;height:259pt" o:ole="">
            <v:imagedata r:id="rId11" o:title=""/>
          </v:shape>
          <o:OLEObject Type="Embed" ProgID="Visio.Drawing.11" ShapeID="_x0000_i1026" DrawAspect="Content" ObjectID="_1491895880" r:id="rId12"/>
        </w:object>
      </w:r>
    </w:p>
    <w:p w:rsidR="00AA1EF2" w:rsidRPr="00854508" w:rsidRDefault="00AA1EF2" w:rsidP="00AA1EF2">
      <w:pPr>
        <w:rPr>
          <w:rFonts w:ascii="幼圆"/>
        </w:rPr>
      </w:pPr>
      <w:r>
        <w:rPr>
          <w:rFonts w:hint="eastAsia"/>
        </w:rPr>
        <w:tab/>
      </w:r>
      <w:r w:rsidRPr="00854508">
        <w:rPr>
          <w:rFonts w:ascii="幼圆" w:hint="eastAsia"/>
        </w:rPr>
        <w:t>该设计分为</w:t>
      </w:r>
      <w:r w:rsidRPr="00854508">
        <w:rPr>
          <w:rFonts w:ascii="幼圆" w:hint="eastAsia"/>
        </w:rPr>
        <w:t>3</w:t>
      </w:r>
      <w:r w:rsidRPr="00854508">
        <w:rPr>
          <w:rFonts w:ascii="幼圆" w:hint="eastAsia"/>
        </w:rPr>
        <w:t>个模块，实验中采用的</w:t>
      </w:r>
      <w:r w:rsidRPr="00854508">
        <w:rPr>
          <w:rFonts w:ascii="幼圆" w:hint="eastAsia"/>
        </w:rPr>
        <w:t>VGA</w:t>
      </w:r>
      <w:r w:rsidRPr="00854508">
        <w:rPr>
          <w:rFonts w:ascii="幼圆" w:hint="eastAsia"/>
        </w:rPr>
        <w:t>显示模式是</w:t>
      </w:r>
      <w:r w:rsidRPr="00854508">
        <w:rPr>
          <w:rFonts w:ascii="幼圆" w:hint="eastAsia"/>
        </w:rPr>
        <w:t>640*480@60Hz</w:t>
      </w:r>
      <w:r w:rsidRPr="00854508">
        <w:rPr>
          <w:rFonts w:ascii="幼圆" w:hint="eastAsia"/>
        </w:rPr>
        <w:t>，所以需要的时钟频率为</w:t>
      </w:r>
      <w:r w:rsidRPr="00854508">
        <w:rPr>
          <w:rFonts w:ascii="幼圆" w:hint="eastAsia"/>
        </w:rPr>
        <w:t>25M</w:t>
      </w:r>
      <w:r w:rsidRPr="00854508">
        <w:rPr>
          <w:rFonts w:ascii="幼圆" w:hint="eastAsia"/>
        </w:rPr>
        <w:t>，由于外部时钟为</w:t>
      </w:r>
      <w:r w:rsidRPr="00854508">
        <w:rPr>
          <w:rFonts w:ascii="幼圆" w:hint="eastAsia"/>
        </w:rPr>
        <w:t>50M</w:t>
      </w:r>
      <w:r w:rsidRPr="00854508">
        <w:rPr>
          <w:rFonts w:ascii="幼圆" w:hint="eastAsia"/>
        </w:rPr>
        <w:t>，所以需要对外部的时钟进行二分频，所以“</w:t>
      </w:r>
      <w:r w:rsidRPr="00854508">
        <w:rPr>
          <w:rFonts w:ascii="幼圆" w:hint="eastAsia"/>
        </w:rPr>
        <w:t>VGA</w:t>
      </w:r>
      <w:r w:rsidRPr="00854508">
        <w:rPr>
          <w:rFonts w:ascii="幼圆" w:hint="eastAsia"/>
        </w:rPr>
        <w:t>分频模块”就是负责这个简单的工作。</w:t>
      </w:r>
    </w:p>
    <w:p w:rsidR="00AA1EF2" w:rsidRPr="00854508" w:rsidRDefault="00AA1EF2" w:rsidP="00AA1EF2">
      <w:pPr>
        <w:rPr>
          <w:rFonts w:ascii="幼圆"/>
        </w:rPr>
      </w:pPr>
    </w:p>
    <w:p w:rsidR="00AA1EF2" w:rsidRPr="00854508" w:rsidRDefault="00AA1EF2" w:rsidP="00AA1EF2">
      <w:pPr>
        <w:rPr>
          <w:rFonts w:ascii="幼圆"/>
        </w:rPr>
      </w:pPr>
      <w:r w:rsidRPr="00854508">
        <w:rPr>
          <w:rFonts w:ascii="幼圆" w:hint="eastAsia"/>
        </w:rPr>
        <w:tab/>
      </w:r>
      <w:r w:rsidRPr="00854508">
        <w:rPr>
          <w:rFonts w:ascii="幼圆" w:hint="eastAsia"/>
        </w:rPr>
        <w:t>上面已经提及，</w:t>
      </w:r>
      <w:r w:rsidRPr="00854508">
        <w:rPr>
          <w:rFonts w:ascii="幼圆" w:hint="eastAsia"/>
        </w:rPr>
        <w:t>VGA</w:t>
      </w:r>
      <w:r w:rsidRPr="00854508">
        <w:rPr>
          <w:rFonts w:ascii="幼圆" w:hint="eastAsia"/>
        </w:rPr>
        <w:t>驱动最重要的就是产生行同步信号、场同步信号、</w:t>
      </w:r>
      <w:r w:rsidRPr="00854508">
        <w:rPr>
          <w:rFonts w:ascii="幼圆" w:hint="eastAsia"/>
        </w:rPr>
        <w:t>RGB</w:t>
      </w:r>
      <w:r w:rsidRPr="00854508">
        <w:rPr>
          <w:rFonts w:ascii="幼圆" w:hint="eastAsia"/>
        </w:rPr>
        <w:t>数据信号。</w:t>
      </w:r>
    </w:p>
    <w:p w:rsidR="00AA1EF2" w:rsidRPr="00854508" w:rsidRDefault="00AA1EF2" w:rsidP="00AA1EF2">
      <w:pPr>
        <w:rPr>
          <w:rFonts w:ascii="幼圆"/>
        </w:rPr>
      </w:pPr>
      <w:r w:rsidRPr="00854508">
        <w:rPr>
          <w:rFonts w:ascii="幼圆" w:hint="eastAsia"/>
        </w:rPr>
        <w:tab/>
        <w:t>VGA</w:t>
      </w:r>
      <w:r w:rsidRPr="00854508">
        <w:rPr>
          <w:rFonts w:ascii="幼圆" w:hint="eastAsia"/>
        </w:rPr>
        <w:t>的显示模式就是扫描显示，行扫描和场扫描，通过行扫描和场扫描确定显示的位置，并同时产生行、场同步信号，同时，根据行、场扫描的位置进行显示预先要显示的内容。</w:t>
      </w:r>
    </w:p>
    <w:p w:rsidR="00AA1EF2" w:rsidRPr="00854508" w:rsidRDefault="00AA1EF2" w:rsidP="00AA1EF2">
      <w:pPr>
        <w:rPr>
          <w:rFonts w:ascii="幼圆"/>
        </w:rPr>
      </w:pPr>
      <w:r w:rsidRPr="00854508">
        <w:rPr>
          <w:rFonts w:ascii="幼圆" w:hint="eastAsia"/>
        </w:rPr>
        <w:tab/>
      </w:r>
      <w:r w:rsidRPr="00854508">
        <w:rPr>
          <w:rFonts w:ascii="幼圆" w:hint="eastAsia"/>
        </w:rPr>
        <w:t>所以这两个工作分为两个模块进行完成，其中</w:t>
      </w:r>
      <w:r w:rsidRPr="00854508">
        <w:rPr>
          <w:rFonts w:ascii="幼圆" w:hint="eastAsia"/>
        </w:rPr>
        <w:t>VGA</w:t>
      </w:r>
      <w:r w:rsidRPr="00854508">
        <w:rPr>
          <w:rFonts w:ascii="幼圆" w:hint="eastAsia"/>
        </w:rPr>
        <w:t>时序同步模块“</w:t>
      </w:r>
      <w:r w:rsidRPr="00854508">
        <w:rPr>
          <w:rFonts w:ascii="幼圆" w:hint="eastAsia"/>
        </w:rPr>
        <w:t>VGA</w:t>
      </w:r>
      <w:r w:rsidRPr="00854508">
        <w:rPr>
          <w:rFonts w:ascii="幼圆" w:hint="eastAsia"/>
        </w:rPr>
        <w:t>时序同步模块”负责产生行同步信号和场同步信号，还由产生</w:t>
      </w:r>
      <w:r w:rsidRPr="00854508">
        <w:rPr>
          <w:rFonts w:ascii="幼圆" w:hint="eastAsia"/>
        </w:rPr>
        <w:t>RGB</w:t>
      </w:r>
      <w:r w:rsidRPr="00854508">
        <w:rPr>
          <w:rFonts w:ascii="幼圆" w:hint="eastAsia"/>
        </w:rPr>
        <w:t>数据有效信号，用于使能</w:t>
      </w:r>
      <w:r w:rsidRPr="00854508">
        <w:rPr>
          <w:rFonts w:ascii="幼圆" w:hint="eastAsia"/>
        </w:rPr>
        <w:t>RGB</w:t>
      </w:r>
      <w:r w:rsidRPr="00854508">
        <w:rPr>
          <w:rFonts w:ascii="幼圆" w:hint="eastAsia"/>
        </w:rPr>
        <w:t>信号输出有效，</w:t>
      </w:r>
      <w:r w:rsidRPr="00854508">
        <w:rPr>
          <w:rFonts w:ascii="幼圆" w:hint="eastAsia"/>
        </w:rPr>
        <w:t>RGB</w:t>
      </w:r>
      <w:r w:rsidRPr="00854508">
        <w:rPr>
          <w:rFonts w:ascii="幼圆" w:hint="eastAsia"/>
        </w:rPr>
        <w:t>数据有效信号的确定是根据行信号和场信号共同确定的。</w:t>
      </w:r>
    </w:p>
    <w:p w:rsidR="00AA1EF2" w:rsidRPr="00854508" w:rsidRDefault="00AA1EF2" w:rsidP="00AA1EF2">
      <w:pPr>
        <w:rPr>
          <w:rFonts w:ascii="幼圆"/>
        </w:rPr>
      </w:pPr>
      <w:r w:rsidRPr="00854508">
        <w:rPr>
          <w:rFonts w:ascii="幼圆" w:hint="eastAsia"/>
        </w:rPr>
        <w:tab/>
      </w:r>
      <w:r w:rsidRPr="00854508">
        <w:rPr>
          <w:rFonts w:ascii="幼圆" w:hint="eastAsia"/>
        </w:rPr>
        <w:t>对于“</w:t>
      </w:r>
      <w:r w:rsidRPr="00854508">
        <w:rPr>
          <w:rFonts w:ascii="幼圆" w:hint="eastAsia"/>
        </w:rPr>
        <w:t>VGA</w:t>
      </w:r>
      <w:r w:rsidRPr="00854508">
        <w:rPr>
          <w:rFonts w:ascii="幼圆" w:hint="eastAsia"/>
        </w:rPr>
        <w:t>控制模块”则负责根据“</w:t>
      </w:r>
      <w:r w:rsidRPr="00854508">
        <w:rPr>
          <w:rFonts w:ascii="幼圆" w:hint="eastAsia"/>
        </w:rPr>
        <w:t>VGA</w:t>
      </w:r>
      <w:r w:rsidRPr="00854508">
        <w:rPr>
          <w:rFonts w:ascii="幼圆" w:hint="eastAsia"/>
        </w:rPr>
        <w:t>时序同步模块”产生的扫描位置坐标、</w:t>
      </w:r>
      <w:r w:rsidRPr="00854508">
        <w:rPr>
          <w:rFonts w:ascii="幼圆" w:hint="eastAsia"/>
        </w:rPr>
        <w:t>RGB</w:t>
      </w:r>
      <w:r w:rsidRPr="00854508">
        <w:rPr>
          <w:rFonts w:ascii="幼圆" w:hint="eastAsia"/>
        </w:rPr>
        <w:t>数据有效信号来进行输出</w:t>
      </w:r>
      <w:r w:rsidRPr="00854508">
        <w:rPr>
          <w:rFonts w:ascii="幼圆" w:hint="eastAsia"/>
        </w:rPr>
        <w:t>RGB</w:t>
      </w:r>
      <w:r w:rsidRPr="00854508">
        <w:rPr>
          <w:rFonts w:ascii="幼圆" w:hint="eastAsia"/>
        </w:rPr>
        <w:t>数据信号。</w:t>
      </w:r>
    </w:p>
    <w:p w:rsidR="00AA1EF2" w:rsidRPr="00854508" w:rsidRDefault="00AA1EF2" w:rsidP="00AA1EF2">
      <w:pPr>
        <w:rPr>
          <w:rFonts w:ascii="幼圆"/>
        </w:rPr>
      </w:pPr>
    </w:p>
    <w:p w:rsidR="00AA1EF2" w:rsidRPr="00854508" w:rsidRDefault="00AA1EF2" w:rsidP="00AA1EF2">
      <w:pPr>
        <w:rPr>
          <w:rFonts w:ascii="幼圆"/>
        </w:rPr>
      </w:pPr>
      <w:r w:rsidRPr="00854508">
        <w:rPr>
          <w:rFonts w:ascii="幼圆" w:hint="eastAsia"/>
        </w:rPr>
        <w:tab/>
      </w:r>
      <w:r w:rsidRPr="00854508">
        <w:rPr>
          <w:rFonts w:ascii="幼圆" w:hint="eastAsia"/>
        </w:rPr>
        <w:t>由于要显示的内容事先存储在</w:t>
      </w:r>
      <w:r w:rsidRPr="00854508">
        <w:rPr>
          <w:rFonts w:ascii="幼圆" w:hint="eastAsia"/>
        </w:rPr>
        <w:t>ROM</w:t>
      </w:r>
      <w:r w:rsidRPr="00854508">
        <w:rPr>
          <w:rFonts w:ascii="幼圆" w:hint="eastAsia"/>
        </w:rPr>
        <w:t>中，所以当扫描到要显示的位置时便将地址信号送到</w:t>
      </w:r>
      <w:r w:rsidRPr="00854508">
        <w:rPr>
          <w:rFonts w:ascii="幼圆" w:hint="eastAsia"/>
        </w:rPr>
        <w:t>ROM</w:t>
      </w:r>
      <w:r w:rsidRPr="00854508">
        <w:rPr>
          <w:rFonts w:ascii="幼圆" w:hint="eastAsia"/>
        </w:rPr>
        <w:t>中进行读取数据，然后将读取的数据送到</w:t>
      </w:r>
      <w:r w:rsidRPr="00854508">
        <w:rPr>
          <w:rFonts w:ascii="幼圆" w:hint="eastAsia"/>
        </w:rPr>
        <w:t>RGB</w:t>
      </w:r>
      <w:r w:rsidRPr="00854508">
        <w:rPr>
          <w:rFonts w:ascii="幼圆" w:hint="eastAsia"/>
        </w:rPr>
        <w:t>数据信号上。</w:t>
      </w:r>
    </w:p>
    <w:p w:rsidR="009D203B" w:rsidRDefault="009D203B"/>
    <w:sectPr w:rsidR="009D203B" w:rsidSect="00FB2D4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B2C03" w:rsidRDefault="004B2C03" w:rsidP="00AA1EF2">
      <w:r>
        <w:separator/>
      </w:r>
    </w:p>
  </w:endnote>
  <w:endnote w:type="continuationSeparator" w:id="1">
    <w:p w:rsidR="004B2C03" w:rsidRDefault="004B2C03" w:rsidP="00AA1EF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B2C03" w:rsidRDefault="004B2C03" w:rsidP="00AA1EF2">
      <w:r>
        <w:separator/>
      </w:r>
    </w:p>
  </w:footnote>
  <w:footnote w:type="continuationSeparator" w:id="1">
    <w:p w:rsidR="004B2C03" w:rsidRDefault="004B2C03" w:rsidP="00AA1EF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A1EF2"/>
    <w:rsid w:val="00405D89"/>
    <w:rsid w:val="004B2C03"/>
    <w:rsid w:val="009D203B"/>
    <w:rsid w:val="00AA1EF2"/>
    <w:rsid w:val="00B402B2"/>
    <w:rsid w:val="00CB3EB4"/>
    <w:rsid w:val="00FB2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2D48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AA1EF2"/>
    <w:pPr>
      <w:keepNext/>
      <w:keepLines/>
      <w:spacing w:before="340" w:after="330" w:line="578" w:lineRule="auto"/>
      <w:outlineLvl w:val="0"/>
    </w:pPr>
    <w:rPr>
      <w:rFonts w:eastAsia="幼圆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AA1EF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AA1EF2"/>
    <w:pPr>
      <w:keepNext/>
      <w:keepLines/>
      <w:spacing w:before="260" w:after="260" w:line="416" w:lineRule="auto"/>
      <w:outlineLvl w:val="2"/>
    </w:pPr>
    <w:rPr>
      <w:rFonts w:eastAsia="宋体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A1EF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A1EF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A1EF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A1EF2"/>
    <w:rPr>
      <w:sz w:val="18"/>
      <w:szCs w:val="18"/>
    </w:rPr>
  </w:style>
  <w:style w:type="character" w:customStyle="1" w:styleId="1Char">
    <w:name w:val="标题 1 Char"/>
    <w:basedOn w:val="a0"/>
    <w:link w:val="1"/>
    <w:rsid w:val="00AA1EF2"/>
    <w:rPr>
      <w:rFonts w:eastAsia="幼圆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AA1EF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AA1EF2"/>
    <w:rPr>
      <w:rFonts w:eastAsia="宋体"/>
      <w:b/>
      <w:bCs/>
      <w:sz w:val="28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AA1EF2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AA1EF2"/>
    <w:rPr>
      <w:sz w:val="18"/>
      <w:szCs w:val="18"/>
    </w:rPr>
  </w:style>
  <w:style w:type="paragraph" w:styleId="a6">
    <w:name w:val="Document Map"/>
    <w:basedOn w:val="a"/>
    <w:link w:val="Char2"/>
    <w:uiPriority w:val="99"/>
    <w:semiHidden/>
    <w:unhideWhenUsed/>
    <w:rsid w:val="00AA1EF2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AA1EF2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5" Type="http://schemas.openxmlformats.org/officeDocument/2006/relationships/endnotes" Target="endnotes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331</Words>
  <Characters>1889</Characters>
  <Application>Microsoft Office Word</Application>
  <DocSecurity>0</DocSecurity>
  <Lines>15</Lines>
  <Paragraphs>4</Paragraphs>
  <ScaleCrop>false</ScaleCrop>
  <Company>WwW.WJR.CoM</Company>
  <LinksUpToDate>false</LinksUpToDate>
  <CharactersWithSpaces>22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5</cp:revision>
  <dcterms:created xsi:type="dcterms:W3CDTF">2015-04-12T09:17:00Z</dcterms:created>
  <dcterms:modified xsi:type="dcterms:W3CDTF">2015-04-30T02:45:00Z</dcterms:modified>
</cp:coreProperties>
</file>